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153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2978"/>
        <w:gridCol w:w="2126"/>
        <w:gridCol w:w="1276"/>
        <w:gridCol w:w="283"/>
        <w:gridCol w:w="2385"/>
        <w:gridCol w:w="105"/>
        <w:tblGridChange w:id="0">
          <w:tblGrid>
            <w:gridCol w:w="2978"/>
            <w:gridCol w:w="2126"/>
            <w:gridCol w:w="1276"/>
            <w:gridCol w:w="283"/>
            <w:gridCol w:w="2385"/>
            <w:gridCol w:w="105"/>
          </w:tblGrid>
        </w:tblGridChange>
      </w:tblGrid>
      <w:tr>
        <w:trPr>
          <w:trHeight w:val="338" w:hRule="atLeast"/>
        </w:trPr>
        <w:tc>
          <w:tcPr>
            <w:gridSpan w:val="2"/>
          </w:tcPr>
          <w:p w:rsidR="00000000" w:rsidDel="00000000" w:rsidP="00000000" w:rsidRDefault="00000000" w:rsidRPr="00000000" w14:paraId="00000003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righ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              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0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0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5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1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Faaliyetinin;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0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Adı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0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 Tarih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Süres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trHeight w:val="139" w:hRule="atLeast"/>
        </w:trPr>
        <w:tc>
          <w:tcPr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shd w:fill="f2f2f2" w:val="clear"/>
            <w:vAlign w:val="center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ğitimin Yeri</w:t>
            </w:r>
          </w:p>
        </w:tc>
        <w:tc>
          <w:tcPr>
            <w:gridSpan w:val="4"/>
            <w:tcBorders>
              <w:top w:color="bfbfbf" w:space="0" w:sz="4" w:val="single"/>
              <w:left w:color="bfbfbf" w:space="0" w:sz="4" w:val="single"/>
              <w:bottom w:color="bfbfbf" w:space="0" w:sz="4" w:val="single"/>
              <w:right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gridSpan w:val="2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cente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1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640.0" w:type="dxa"/>
        <w:jc w:val="left"/>
        <w:tblInd w:w="-289.0" w:type="dxa"/>
        <w:tblBorders>
          <w:top w:color="bfbfbf" w:space="0" w:sz="4" w:val="single"/>
          <w:left w:color="bfbfbf" w:space="0" w:sz="4" w:val="single"/>
          <w:bottom w:color="bfbfbf" w:space="0" w:sz="4" w:val="single"/>
          <w:right w:color="bfbfbf" w:space="0" w:sz="4" w:val="single"/>
          <w:insideH w:color="bfbfbf" w:space="0" w:sz="4" w:val="single"/>
          <w:insideV w:color="bfbfbf" w:space="0" w:sz="4" w:val="single"/>
        </w:tblBorders>
        <w:tblLayout w:type="fixed"/>
        <w:tblLook w:val="0400"/>
      </w:tblPr>
      <w:tblGrid>
        <w:gridCol w:w="624"/>
        <w:gridCol w:w="3657"/>
        <w:gridCol w:w="1974"/>
        <w:gridCol w:w="1694"/>
        <w:gridCol w:w="1691"/>
        <w:tblGridChange w:id="0">
          <w:tblGrid>
            <w:gridCol w:w="624"/>
            <w:gridCol w:w="3657"/>
            <w:gridCol w:w="1974"/>
            <w:gridCol w:w="1694"/>
            <w:gridCol w:w="1691"/>
          </w:tblGrid>
        </w:tblGridChange>
      </w:tblGrid>
      <w:tr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/N</w:t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dı Soyadı</w:t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irimi</w:t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Unvanı</w:t>
            </w:r>
          </w:p>
        </w:tc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206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İmza</w:t>
            </w:r>
          </w:p>
        </w:tc>
      </w:tr>
      <w:tr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9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/>
          <w:p w:rsidR="00000000" w:rsidDel="00000000" w:rsidP="00000000" w:rsidRDefault="00000000" w:rsidRPr="00000000" w14:paraId="000000A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A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A7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Cambria" w:cs="Cambria" w:eastAsia="Cambria" w:hAnsi="Cambria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"/>
        <w:tblW w:w="105.0" w:type="dxa"/>
        <w:jc w:val="left"/>
        <w:tblInd w:w="0.0" w:type="dxa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400"/>
      </w:tblPr>
      <w:tblGrid>
        <w:gridCol w:w="105"/>
        <w:tblGridChange w:id="0">
          <w:tblGrid>
            <w:gridCol w:w="105"/>
          </w:tblGrid>
        </w:tblGridChange>
      </w:tblGrid>
      <w:tr>
        <w:tc>
          <w:tcPr>
            <w:tcBorders>
              <w:bottom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A8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c>
          <w:tcPr>
            <w:tcBorders>
              <w:top w:color="bfbfbf" w:space="0" w:sz="4" w:val="single"/>
            </w:tcBorders>
            <w:vAlign w:val="center"/>
          </w:tcPr>
          <w:p w:rsidR="00000000" w:rsidDel="00000000" w:rsidP="00000000" w:rsidRDefault="00000000" w:rsidRPr="00000000" w14:paraId="000000A9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" w:cs="Cambria" w:eastAsia="Cambria" w:hAnsi="Cambria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AA">
      <w:pPr>
        <w:tabs>
          <w:tab w:val="left" w:pos="1039"/>
        </w:tabs>
        <w:spacing w:after="160" w:line="259" w:lineRule="auto"/>
        <w:rPr/>
      </w:pPr>
      <w:r w:rsidDel="00000000" w:rsidR="00000000" w:rsidRPr="00000000">
        <w:rPr>
          <w:rtl w:val="0"/>
        </w:rPr>
        <w:tab/>
      </w:r>
    </w:p>
    <w:p w:rsidR="00000000" w:rsidDel="00000000" w:rsidP="00000000" w:rsidRDefault="00000000" w:rsidRPr="00000000" w14:paraId="000000AB">
      <w:pPr>
        <w:ind w:firstLine="708"/>
        <w:rPr/>
      </w:pPr>
      <w:r w:rsidDel="00000000" w:rsidR="00000000" w:rsidRPr="00000000">
        <w:rPr>
          <w:rtl w:val="0"/>
        </w:rPr>
      </w:r>
    </w:p>
    <w:sectPr>
      <w:headerReference r:id="rId9" w:type="default"/>
      <w:footerReference r:id="rId10" w:type="default"/>
      <w:pgSz w:h="16838" w:w="11906" w:orient="portrait"/>
      <w:pgMar w:bottom="1417" w:top="1417" w:left="1417" w:right="1417" w:header="283" w:footer="397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mbria"/>
  <w:font w:name="Calibri"/>
  <w:font w:name="Times New Roman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C4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9923.0" w:type="dxa"/>
      <w:jc w:val="left"/>
      <w:tblInd w:w="-289.0" w:type="dxa"/>
      <w:tblBorders>
        <w:top w:color="bfbfbf" w:space="0" w:sz="4" w:val="single"/>
        <w:left w:color="bfbfbf" w:space="0" w:sz="4" w:val="single"/>
        <w:bottom w:color="bfbfbf" w:space="0" w:sz="4" w:val="single"/>
        <w:right w:color="bfbfbf" w:space="0" w:sz="4" w:val="single"/>
        <w:insideH w:color="bfbfbf" w:space="0" w:sz="4" w:val="single"/>
        <w:insideV w:color="bfbfbf" w:space="0" w:sz="4" w:val="single"/>
      </w:tblBorders>
      <w:tblLayout w:type="fixed"/>
      <w:tblLook w:val="0400"/>
    </w:tblPr>
    <w:tblGrid>
      <w:gridCol w:w="3309"/>
      <w:gridCol w:w="3021"/>
      <w:gridCol w:w="3593"/>
      <w:tblGridChange w:id="0">
        <w:tblGrid>
          <w:gridCol w:w="3309"/>
          <w:gridCol w:w="3021"/>
          <w:gridCol w:w="3593"/>
        </w:tblGrid>
      </w:tblGridChange>
    </w:tblGrid>
    <w:tr>
      <w:tc>
        <w:tcPr/>
        <w:p w:rsidR="00000000" w:rsidDel="00000000" w:rsidP="00000000" w:rsidRDefault="00000000" w:rsidRPr="00000000" w14:paraId="000000C5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Hazırlayan</w:t>
          </w:r>
        </w:p>
      </w:tc>
      <w:tc>
        <w:tcPr/>
        <w:p w:rsidR="00000000" w:rsidDel="00000000" w:rsidP="00000000" w:rsidRDefault="00000000" w:rsidRPr="00000000" w14:paraId="000000C6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naylayan</w:t>
          </w:r>
        </w:p>
      </w:tc>
      <w:tc>
        <w:tcPr/>
        <w:p w:rsidR="00000000" w:rsidDel="00000000" w:rsidP="00000000" w:rsidRDefault="00000000" w:rsidRPr="00000000" w14:paraId="000000C7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Yürürlük Onayı</w:t>
          </w:r>
        </w:p>
      </w:tc>
    </w:tr>
    <w:tr>
      <w:tc>
        <w:tcPr/>
        <w:p w:rsidR="00000000" w:rsidDel="00000000" w:rsidP="00000000" w:rsidRDefault="00000000" w:rsidRPr="00000000" w14:paraId="000000C8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Cengiz ÇELİK</w:t>
          </w:r>
        </w:p>
        <w:p w:rsidR="00000000" w:rsidDel="00000000" w:rsidP="00000000" w:rsidRDefault="00000000" w:rsidRPr="00000000" w14:paraId="000000C9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aire Başkanı</w:t>
          </w:r>
        </w:p>
      </w:tc>
      <w:tc>
        <w:tcPr/>
        <w:p w:rsidR="00000000" w:rsidDel="00000000" w:rsidP="00000000" w:rsidRDefault="00000000" w:rsidRPr="00000000" w14:paraId="000000CA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Çalışma Grubu</w:t>
          </w:r>
        </w:p>
      </w:tc>
      <w:tc>
        <w:tcPr/>
        <w:p w:rsidR="00000000" w:rsidDel="00000000" w:rsidP="00000000" w:rsidRDefault="00000000" w:rsidRPr="00000000" w14:paraId="000000CB">
          <w:pPr>
            <w:keepNext w:val="0"/>
            <w:keepLines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536"/>
              <w:tab w:val="right" w:pos="9072"/>
            </w:tabs>
            <w:spacing w:after="0" w:before="0" w:line="240" w:lineRule="auto"/>
            <w:ind w:left="0" w:right="0" w:firstLine="0"/>
            <w:jc w:val="center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Kalite Koordinatörlüğü</w:t>
          </w:r>
        </w:p>
      </w:tc>
    </w:tr>
  </w:tbl>
  <w:p w:rsidR="00000000" w:rsidDel="00000000" w:rsidP="00000000" w:rsidRDefault="00000000" w:rsidRPr="00000000" w14:paraId="000000CC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0AC">
    <w:pPr>
      <w:keepNext w:val="0"/>
      <w:keepLines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4"/>
      <w:tblW w:w="10064.0" w:type="dxa"/>
      <w:jc w:val="left"/>
      <w:tblInd w:w="-431.0" w:type="dxa"/>
      <w:tblLayout w:type="fixed"/>
      <w:tblLook w:val="0400"/>
    </w:tblPr>
    <w:tblGrid>
      <w:gridCol w:w="1560"/>
      <w:gridCol w:w="5044"/>
      <w:gridCol w:w="1814"/>
      <w:gridCol w:w="1646"/>
      <w:tblGridChange w:id="0">
        <w:tblGrid>
          <w:gridCol w:w="1560"/>
          <w:gridCol w:w="5044"/>
          <w:gridCol w:w="1814"/>
          <w:gridCol w:w="1646"/>
        </w:tblGrid>
      </w:tblGridChange>
    </w:tblGrid>
    <w:tr>
      <w:trPr>
        <w:trHeight w:val="276" w:hRule="atLeast"/>
      </w:trPr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AD">
          <w:pPr>
            <w:rPr>
              <w:rFonts w:ascii="Calibri" w:cs="Calibri" w:eastAsia="Calibri" w:hAnsi="Calibri"/>
              <w:color w:val="000000"/>
              <w:sz w:val="22"/>
              <w:szCs w:val="22"/>
            </w:rPr>
          </w:pPr>
          <w:r w:rsidDel="00000000" w:rsidR="00000000" w:rsidRPr="00000000">
            <w:rPr/>
            <w:pict>
              <v:shape id="_x0000_i1025" style="width:64.45pt;height:62.8pt" type="#_x0000_t75">
                <v:imagedata r:id="rId1" o:title=""/>
              </v:shape>
              <o:OLEObject DrawAspect="Content" r:id="rId2" ObjectID="_1683451875" ProgID="Visio.Drawing.15" ShapeID="_x0000_i1025" Type="Embed"/>
            </w:pict>
          </w:r>
          <w:r w:rsidDel="00000000" w:rsidR="00000000" w:rsidRPr="00000000">
            <w:rPr>
              <w:rtl w:val="0"/>
            </w:rPr>
          </w:r>
        </w:p>
      </w:tc>
      <w:tc>
        <w:tcPr>
          <w:vMerge w:val="restart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AE">
          <w:pPr>
            <w:jc w:val="center"/>
            <w:rPr>
              <w:b w:val="1"/>
              <w:color w:val="000000"/>
              <w:sz w:val="32"/>
              <w:szCs w:val="32"/>
            </w:rPr>
          </w:pPr>
          <w:r w:rsidDel="00000000" w:rsidR="00000000" w:rsidRPr="00000000">
            <w:rPr>
              <w:b w:val="1"/>
              <w:color w:val="000000"/>
              <w:sz w:val="32"/>
              <w:szCs w:val="32"/>
              <w:rtl w:val="0"/>
            </w:rPr>
            <w:t xml:space="preserve">SAMSUN ÜNİVERSİTESİ</w:t>
          </w:r>
        </w:p>
        <w:p w:rsidR="00000000" w:rsidDel="00000000" w:rsidP="00000000" w:rsidRDefault="00000000" w:rsidRPr="00000000" w14:paraId="000000AF">
          <w:pPr>
            <w:jc w:val="center"/>
            <w:rPr/>
          </w:pPr>
          <w:r w:rsidDel="00000000" w:rsidR="00000000" w:rsidRPr="00000000">
            <w:rPr>
              <w:rtl w:val="0"/>
            </w:rPr>
            <w:t xml:space="preserve">Hizmet İçi Eğitim Katılım Formu</w:t>
          </w:r>
        </w:p>
        <w:p w:rsidR="00000000" w:rsidDel="00000000" w:rsidP="00000000" w:rsidRDefault="00000000" w:rsidRPr="00000000" w14:paraId="000000B0">
          <w:pPr>
            <w:jc w:val="center"/>
            <w:rPr>
              <w:b w:val="1"/>
              <w:color w:val="000000"/>
              <w:sz w:val="18"/>
              <w:szCs w:val="18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Doküman No</w:t>
          </w:r>
        </w:p>
      </w:tc>
      <w:tc>
        <w:tcPr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2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Fonts w:ascii="Calibri" w:cs="Calibri" w:eastAsia="Calibri" w:hAnsi="Calibri"/>
              <w:color w:val="000000"/>
              <w:sz w:val="22"/>
              <w:szCs w:val="22"/>
              <w:rtl w:val="0"/>
            </w:rPr>
            <w:t xml:space="preserve">ORT/FRM016</w:t>
          </w:r>
          <w:r w:rsidDel="00000000" w:rsidR="00000000" w:rsidRPr="00000000">
            <w:rPr>
              <w:rtl w:val="0"/>
            </w:rPr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3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B4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5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Yayın Tarihi</w:t>
          </w:r>
        </w:p>
      </w:tc>
      <w:tc>
        <w:tcPr>
          <w:tcBorders>
            <w:top w:color="000000" w:space="0" w:sz="4" w:val="single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6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8.05.2021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7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B8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9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A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00</w:t>
          </w:r>
        </w:p>
      </w:tc>
    </w:tr>
    <w:tr>
      <w:trPr>
        <w:trHeight w:val="276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B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BC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D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Revizyon Tarihi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E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</w:t>
          </w:r>
        </w:p>
      </w:tc>
    </w:tr>
    <w:tr>
      <w:trPr>
        <w:trHeight w:val="50" w:hRule="atLeast"/>
      </w:trPr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BF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vMerge w:val="continue"/>
          <w:tcBorders>
            <w:top w:color="000000" w:space="0" w:sz="4" w:val="single"/>
            <w:left w:color="000000" w:space="0" w:sz="4" w:val="single"/>
            <w:bottom w:color="000000" w:space="0" w:sz="4" w:val="single"/>
            <w:right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0C0">
          <w:pPr>
            <w:keepNext w:val="0"/>
            <w:keepLines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76" w:lineRule="auto"/>
            <w:ind w:left="0" w:right="0" w:firstLine="0"/>
            <w:jc w:val="left"/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1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Sayfa No</w:t>
          </w:r>
        </w:p>
      </w:tc>
      <w:tc>
        <w:tcPr>
          <w:tcBorders>
            <w:top w:color="000000" w:space="0" w:sz="0" w:val="nil"/>
            <w:left w:color="000000" w:space="0" w:sz="0" w:val="nil"/>
            <w:bottom w:color="000000" w:space="0" w:sz="4" w:val="single"/>
            <w:right w:color="000000" w:space="0" w:sz="4" w:val="single"/>
          </w:tcBorders>
          <w:shd w:fill="auto" w:val="clear"/>
          <w:vAlign w:val="bottom"/>
        </w:tcPr>
        <w:p w:rsidR="00000000" w:rsidDel="00000000" w:rsidP="00000000" w:rsidRDefault="00000000" w:rsidRPr="00000000" w14:paraId="000000C2">
          <w:pPr>
            <w:rPr>
              <w:color w:val="000000"/>
              <w:sz w:val="22"/>
              <w:szCs w:val="22"/>
            </w:rPr>
          </w:pPr>
          <w:r w:rsidDel="00000000" w:rsidR="00000000" w:rsidRPr="00000000">
            <w:rPr>
              <w:color w:val="000000"/>
              <w:sz w:val="22"/>
              <w:szCs w:val="22"/>
              <w:rtl w:val="0"/>
            </w:rPr>
            <w:t xml:space="preserve"> 1</w:t>
          </w:r>
        </w:p>
      </w:tc>
    </w:tr>
  </w:tbl>
  <w:p w:rsidR="00000000" w:rsidDel="00000000" w:rsidP="00000000" w:rsidRDefault="00000000" w:rsidRPr="00000000" w14:paraId="000000C3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36"/>
        <w:tab w:val="right" w:pos="9072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tr-TR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86D05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tr-TR"/>
    </w:rPr>
  </w:style>
  <w:style w:type="character" w:styleId="VarsaylanParagrafYazTipi" w:default="1">
    <w:name w:val="Default Paragraph Font"/>
    <w:uiPriority w:val="1"/>
    <w:semiHidden w:val="1"/>
    <w:unhideWhenUsed w:val="1"/>
  </w:style>
  <w:style w:type="table" w:styleId="NormalTablo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ListeYok" w:default="1">
    <w:name w:val="No List"/>
    <w:uiPriority w:val="99"/>
    <w:semiHidden w:val="1"/>
    <w:unhideWhenUsed w:val="1"/>
  </w:style>
  <w:style w:type="paragraph" w:styleId="stBilgi">
    <w:name w:val="header"/>
    <w:basedOn w:val="Normal"/>
    <w:link w:val="s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stBilgiChar" w:customStyle="1">
    <w:name w:val="Üst Bilgi Char"/>
    <w:basedOn w:val="VarsaylanParagrafYazTipi"/>
    <w:link w:val="stBilgi"/>
    <w:uiPriority w:val="99"/>
    <w:rsid w:val="00057F9B"/>
  </w:style>
  <w:style w:type="paragraph" w:styleId="AltBilgi">
    <w:name w:val="footer"/>
    <w:basedOn w:val="Normal"/>
    <w:link w:val="AltBilgiChar"/>
    <w:uiPriority w:val="99"/>
    <w:unhideWhenUsed w:val="1"/>
    <w:rsid w:val="00057F9B"/>
    <w:pPr>
      <w:tabs>
        <w:tab w:val="center" w:pos="4536"/>
        <w:tab w:val="right" w:pos="9072"/>
      </w:tabs>
    </w:pPr>
  </w:style>
  <w:style w:type="character" w:styleId="AltBilgiChar" w:customStyle="1">
    <w:name w:val="Alt Bilgi Char"/>
    <w:basedOn w:val="VarsaylanParagrafYazTipi"/>
    <w:link w:val="AltBilgi"/>
    <w:uiPriority w:val="99"/>
    <w:rsid w:val="00057F9B"/>
  </w:style>
  <w:style w:type="table" w:styleId="TabloKlavuzuAk">
    <w:name w:val="Grid Table Light"/>
    <w:basedOn w:val="NormalTablo"/>
    <w:uiPriority w:val="40"/>
    <w:rsid w:val="00C2413E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AralkYok">
    <w:name w:val="No Spacing"/>
    <w:link w:val="AralkYokChar"/>
    <w:uiPriority w:val="1"/>
    <w:qFormat w:val="1"/>
    <w:rsid w:val="00C2413E"/>
    <w:pPr>
      <w:spacing w:after="0" w:line="240" w:lineRule="auto"/>
    </w:pPr>
  </w:style>
  <w:style w:type="character" w:styleId="AralkYokChar" w:customStyle="1">
    <w:name w:val="Aralık Yok Char"/>
    <w:basedOn w:val="VarsaylanParagrafYazTipi"/>
    <w:link w:val="AralkYok"/>
    <w:uiPriority w:val="1"/>
    <w:rsid w:val="00C2413E"/>
  </w:style>
  <w:style w:type="paragraph" w:styleId="ListeParagraf">
    <w:name w:val="List Paragraph"/>
    <w:basedOn w:val="Normal"/>
    <w:uiPriority w:val="34"/>
    <w:qFormat w:val="1"/>
    <w:rsid w:val="00C2413E"/>
    <w:pPr>
      <w:ind w:left="720"/>
      <w:contextualSpacing w:val="1"/>
    </w:pPr>
  </w:style>
  <w:style w:type="table" w:styleId="TabloKlavuzu">
    <w:name w:val="Table Grid"/>
    <w:basedOn w:val="NormalTablo"/>
    <w:uiPriority w:val="39"/>
    <w:rsid w:val="009E76BB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oKlavuzuAk1" w:customStyle="1">
    <w:name w:val="Tablo Kılavuzu Açık1"/>
    <w:basedOn w:val="NormalTablo"/>
    <w:next w:val="TabloKlavuzuAk"/>
    <w:uiPriority w:val="40"/>
    <w:rsid w:val="00AD0466"/>
    <w:pPr>
      <w:spacing w:after="0" w:line="240" w:lineRule="auto"/>
    </w:pPr>
    <w:tblPr>
      <w:tblInd w:w="0.0" w:type="nil"/>
      <w:tblBorders>
        <w:top w:color="bfbfbf" w:space="0" w:sz="4" w:themeColor="background1" w:themeShade="0000BF" w:val="single"/>
        <w:left w:color="bfbfbf" w:space="0" w:sz="4" w:themeColor="background1" w:themeShade="0000BF" w:val="single"/>
        <w:bottom w:color="bfbfbf" w:space="0" w:sz="4" w:themeColor="background1" w:themeShade="0000BF" w:val="single"/>
        <w:right w:color="bfbfbf" w:space="0" w:sz="4" w:themeColor="background1" w:themeShade="0000BF" w:val="single"/>
        <w:insideH w:color="bfbfbf" w:space="0" w:sz="4" w:themeColor="background1" w:themeShade="0000BF" w:val="single"/>
        <w:insideV w:color="bfbfbf" w:space="0" w:sz="4" w:themeColor="background1" w:themeShade="0000BF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footer" Target="footer1.xml"/><Relationship Id="rId9" Type="http://schemas.openxmlformats.org/officeDocument/2006/relationships/header" Target="head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header1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m+TZC2nnfe80ibcjmS4ZE2+UcuA==">AMUW2mXCp0McNFYETx5JU5EYJjtpTxFU6vWgqUVOM72oP9CyjCrDYKhX2XLH8KyvY5gdcmoiJhr3L63bzuPsb9QJezK80MPZqqx8pU+u/1bPItpC/HsexSM/gtA/MinilFOfeNdpQjzR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4T09:17:00Z</dcterms:created>
  <dc:creator>ayd krty</dc:creator>
</cp:coreProperties>
</file>